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customXmlInsRangeStart w:id="0" w:author="gaowei" w:date="2014-12-21T21:58:00Z"/>
    <w:sdt>
      <w:sdtPr>
        <w:rPr>
          <w:rFonts w:asciiTheme="majorHAnsi" w:eastAsiaTheme="majorEastAsia" w:hAnsiTheme="majorHAnsi" w:cstheme="majorBidi"/>
          <w:caps/>
          <w:kern w:val="2"/>
          <w:sz w:val="24"/>
        </w:rPr>
        <w:id w:val="98590217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customXmlInsRangeEnd w:id="0"/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  <w:tblGridChange w:id="1">
              <w:tblGrid>
                <w:gridCol w:w="8522"/>
              </w:tblGrid>
            </w:tblGridChange>
          </w:tblGrid>
          <w:tr w:rsidR="00436BFB">
            <w:trPr>
              <w:trHeight w:val="2880"/>
              <w:jc w:val="center"/>
              <w:ins w:id="2" w:author="gaowei" w:date="2014-12-21T21:58:00Z"/>
            </w:trPr>
            <w:customXmlInsRangeStart w:id="3" w:author="gaowei" w:date="2014-12-21T21:58:00Z"/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4"/>
                </w:rPr>
                <w:alias w:val="公司"/>
                <w:id w:val="15524243"/>
                <w:placeholder>
                  <w:docPart w:val="50115C533D14401898BE36DC65BB876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customXmlInsRangeEnd w:id="3"/>
                <w:tc>
                  <w:tcPr>
                    <w:tcW w:w="5000" w:type="pct"/>
                  </w:tcPr>
                  <w:p w:rsidR="00436BFB" w:rsidRDefault="00436BFB" w:rsidP="00436BFB">
                    <w:pPr>
                      <w:pStyle w:val="ab"/>
                      <w:jc w:val="center"/>
                      <w:rPr>
                        <w:ins w:id="4" w:author="gaowei" w:date="2014-12-21T21:58:00Z"/>
                        <w:rFonts w:asciiTheme="majorHAnsi" w:eastAsiaTheme="majorEastAsia" w:hAnsiTheme="majorHAnsi" w:cstheme="majorBidi"/>
                        <w:caps/>
                      </w:rPr>
                    </w:pPr>
                    <w:ins w:id="5" w:author="gaowei" w:date="2014-12-21T21:58:00Z">
                      <w:r>
                        <w:rPr>
                          <w:rFonts w:asciiTheme="majorHAnsi" w:eastAsiaTheme="majorEastAsia" w:hAnsiTheme="majorHAnsi" w:cstheme="majorBidi" w:hint="eastAsia"/>
                          <w:caps/>
                        </w:rPr>
                        <w:t>bupt</w:t>
                      </w:r>
                    </w:ins>
                  </w:p>
                </w:tc>
                <w:customXmlInsRangeStart w:id="6" w:author="gaowei" w:date="2014-12-21T21:58:00Z"/>
              </w:sdtContent>
            </w:sdt>
            <w:customXmlInsRangeEnd w:id="6"/>
          </w:tr>
          <w:tr w:rsidR="00436BFB">
            <w:trPr>
              <w:trHeight w:val="1440"/>
              <w:jc w:val="center"/>
              <w:ins w:id="7" w:author="gaowei" w:date="2014-12-21T21:58:00Z"/>
            </w:trPr>
            <w:customXmlInsRangeStart w:id="8" w:author="gaowei" w:date="2014-12-21T21:58:00Z"/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A8B5D829BF48401CA9AA67B39E3CF6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customXmlInsRangeEnd w:id="8"/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36BFB" w:rsidRDefault="00436BFB">
                    <w:pPr>
                      <w:pStyle w:val="ab"/>
                      <w:jc w:val="center"/>
                      <w:rPr>
                        <w:ins w:id="9" w:author="gaowei" w:date="2014-12-21T21:58:00Z"/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ins w:id="10" w:author="gaowei" w:date="2014-12-21T21:58:00Z">
                      <w:r>
                        <w:rPr>
                          <w:rFonts w:asciiTheme="majorHAnsi" w:eastAsiaTheme="majorEastAsia" w:hAnsiTheme="majorHAnsi" w:cstheme="majorBidi" w:hint="eastAsia"/>
                          <w:sz w:val="80"/>
                          <w:szCs w:val="80"/>
                        </w:rPr>
                        <w:t>Greed</w:t>
                      </w:r>
                      <w:r>
                        <w:rPr>
                          <w:rFonts w:asciiTheme="majorHAnsi" w:eastAsiaTheme="majorEastAsia" w:hAnsiTheme="majorHAnsi" w:cstheme="majorBidi" w:hint="eastAsia"/>
                          <w:sz w:val="80"/>
                          <w:szCs w:val="80"/>
                        </w:rPr>
                        <w:t>游戏设计报告</w:t>
                      </w:r>
                    </w:ins>
                  </w:p>
                </w:tc>
                <w:customXmlInsRangeStart w:id="11" w:author="gaowei" w:date="2014-12-21T21:58:00Z"/>
              </w:sdtContent>
            </w:sdt>
            <w:customXmlInsRangeEnd w:id="11"/>
          </w:tr>
          <w:tr w:rsidR="00436BFB">
            <w:trPr>
              <w:trHeight w:val="720"/>
              <w:jc w:val="center"/>
              <w:ins w:id="12" w:author="gaowei" w:date="2014-12-21T21:58:00Z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436BFB" w:rsidRDefault="00436BFB">
                <w:pPr>
                  <w:pStyle w:val="ab"/>
                  <w:jc w:val="center"/>
                  <w:rPr>
                    <w:ins w:id="13" w:author="gaowei" w:date="2014-12-21T21:58:00Z"/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436BFB" w:rsidTr="00436BFB">
            <w:tblPrEx>
              <w:tblW w:w="5000" w:type="pct"/>
              <w:jc w:val="center"/>
              <w:tblPrExChange w:id="14" w:author="gaowei" w:date="2014-12-21T21:58:00Z">
                <w:tblPrEx>
                  <w:tblW w:w="5000" w:type="pct"/>
                  <w:jc w:val="center"/>
                </w:tblPrEx>
              </w:tblPrExChange>
            </w:tblPrEx>
            <w:trPr>
              <w:trHeight w:val="908"/>
              <w:jc w:val="center"/>
              <w:ins w:id="15" w:author="gaowei" w:date="2014-12-21T21:58:00Z"/>
              <w:trPrChange w:id="16" w:author="gaowei" w:date="2014-12-21T21:58:00Z">
                <w:trPr>
                  <w:trHeight w:val="360"/>
                  <w:jc w:val="center"/>
                </w:trPr>
              </w:trPrChange>
            </w:trPr>
            <w:tc>
              <w:tcPr>
                <w:tcW w:w="5000" w:type="pct"/>
                <w:vAlign w:val="center"/>
                <w:tcPrChange w:id="17" w:author="gaowei" w:date="2014-12-21T21:58:00Z">
                  <w:tcPr>
                    <w:tcW w:w="5000" w:type="pct"/>
                    <w:vAlign w:val="center"/>
                  </w:tcPr>
                </w:tcPrChange>
              </w:tcPr>
              <w:p w:rsidR="00436BFB" w:rsidRPr="002420AB" w:rsidRDefault="00436BFB">
                <w:pPr>
                  <w:pStyle w:val="ab"/>
                  <w:jc w:val="center"/>
                  <w:rPr>
                    <w:ins w:id="18" w:author="gaowei" w:date="2014-12-21T21:58:00Z"/>
                    <w:sz w:val="36"/>
                    <w:szCs w:val="36"/>
                    <w:rPrChange w:id="19" w:author="gaowei" w:date="2014-12-21T21:59:00Z">
                      <w:rPr>
                        <w:ins w:id="20" w:author="gaowei" w:date="2014-12-21T21:58:00Z"/>
                      </w:rPr>
                    </w:rPrChange>
                  </w:rPr>
                </w:pPr>
              </w:p>
            </w:tc>
          </w:tr>
          <w:tr w:rsidR="00436BFB">
            <w:trPr>
              <w:trHeight w:val="360"/>
              <w:jc w:val="center"/>
              <w:ins w:id="21" w:author="gaowei" w:date="2014-12-21T21:58:00Z"/>
            </w:trPr>
            <w:tc>
              <w:tcPr>
                <w:tcW w:w="5000" w:type="pct"/>
                <w:vAlign w:val="center"/>
              </w:tcPr>
              <w:p w:rsidR="00436BFB" w:rsidRPr="002420AB" w:rsidRDefault="00436BFB">
                <w:pPr>
                  <w:pStyle w:val="ab"/>
                  <w:jc w:val="center"/>
                  <w:rPr>
                    <w:ins w:id="22" w:author="gaowei" w:date="2014-12-21T21:59:00Z"/>
                    <w:b/>
                    <w:bCs/>
                    <w:sz w:val="36"/>
                    <w:szCs w:val="36"/>
                    <w:rPrChange w:id="23" w:author="gaowei" w:date="2014-12-21T21:59:00Z">
                      <w:rPr>
                        <w:ins w:id="24" w:author="gaowei" w:date="2014-12-21T21:59:00Z"/>
                        <w:b/>
                        <w:bCs/>
                      </w:rPr>
                    </w:rPrChange>
                  </w:rPr>
                </w:pPr>
                <w:ins w:id="25" w:author="gaowei" w:date="2014-12-21T21:59:00Z">
                  <w:r w:rsidRPr="002420AB">
                    <w:rPr>
                      <w:rFonts w:hint="eastAsia"/>
                      <w:b/>
                      <w:bCs/>
                      <w:sz w:val="36"/>
                      <w:szCs w:val="36"/>
                      <w:rPrChange w:id="26" w:author="gaowei" w:date="2014-12-21T21:59:00Z">
                        <w:rPr>
                          <w:rFonts w:hint="eastAsia"/>
                          <w:b/>
                          <w:bCs/>
                        </w:rPr>
                      </w:rPrChange>
                    </w:rPr>
                    <w:t>团队成员</w:t>
                  </w:r>
                </w:ins>
              </w:p>
              <w:p w:rsidR="00436BFB" w:rsidRPr="002420AB" w:rsidRDefault="00436BFB">
                <w:pPr>
                  <w:pStyle w:val="ab"/>
                  <w:jc w:val="center"/>
                  <w:rPr>
                    <w:ins w:id="27" w:author="gaowei" w:date="2014-12-21T21:59:00Z"/>
                    <w:b/>
                    <w:bCs/>
                    <w:sz w:val="36"/>
                    <w:szCs w:val="36"/>
                    <w:rPrChange w:id="28" w:author="gaowei" w:date="2014-12-21T21:59:00Z">
                      <w:rPr>
                        <w:ins w:id="29" w:author="gaowei" w:date="2014-12-21T21:59:00Z"/>
                        <w:b/>
                        <w:bCs/>
                      </w:rPr>
                    </w:rPrChange>
                  </w:rPr>
                </w:pPr>
                <w:proofErr w:type="gramStart"/>
                <w:ins w:id="30" w:author="gaowei" w:date="2014-12-21T21:59:00Z">
                  <w:r w:rsidRPr="002420AB">
                    <w:rPr>
                      <w:rFonts w:hint="eastAsia"/>
                      <w:b/>
                      <w:bCs/>
                      <w:sz w:val="36"/>
                      <w:szCs w:val="36"/>
                      <w:rPrChange w:id="31" w:author="gaowei" w:date="2014-12-21T21:59:00Z">
                        <w:rPr>
                          <w:rFonts w:hint="eastAsia"/>
                          <w:b/>
                          <w:bCs/>
                        </w:rPr>
                      </w:rPrChange>
                    </w:rPr>
                    <w:t>高威</w:t>
                  </w:r>
                  <w:proofErr w:type="gramEnd"/>
                  <w:r w:rsidR="002420AB">
                    <w:rPr>
                      <w:rFonts w:hint="eastAsia"/>
                      <w:b/>
                      <w:bCs/>
                      <w:sz w:val="36"/>
                      <w:szCs w:val="36"/>
                    </w:rPr>
                    <w:t xml:space="preserve"> </w:t>
                  </w:r>
                </w:ins>
                <w:ins w:id="32" w:author="gaowei" w:date="2014-12-21T22:00:00Z">
                  <w:r w:rsidR="002420AB">
                    <w:rPr>
                      <w:rFonts w:hint="eastAsia"/>
                      <w:b/>
                      <w:bCs/>
                      <w:sz w:val="36"/>
                      <w:szCs w:val="36"/>
                    </w:rPr>
                    <w:t xml:space="preserve">  </w:t>
                  </w:r>
                </w:ins>
                <w:ins w:id="33" w:author="gaowei" w:date="2014-12-21T21:59:00Z">
                  <w:r w:rsidR="002420AB">
                    <w:rPr>
                      <w:rFonts w:hint="eastAsia"/>
                      <w:b/>
                      <w:bCs/>
                      <w:sz w:val="36"/>
                      <w:szCs w:val="36"/>
                    </w:rPr>
                    <w:t>2014140098</w:t>
                  </w:r>
                </w:ins>
              </w:p>
              <w:p w:rsidR="002420AB" w:rsidRPr="002420AB" w:rsidRDefault="002420AB">
                <w:pPr>
                  <w:pStyle w:val="ab"/>
                  <w:jc w:val="center"/>
                  <w:rPr>
                    <w:ins w:id="34" w:author="gaowei" w:date="2014-12-21T21:59:00Z"/>
                    <w:b/>
                    <w:bCs/>
                    <w:sz w:val="36"/>
                    <w:szCs w:val="36"/>
                    <w:rPrChange w:id="35" w:author="gaowei" w:date="2014-12-21T21:59:00Z">
                      <w:rPr>
                        <w:ins w:id="36" w:author="gaowei" w:date="2014-12-21T21:59:00Z"/>
                        <w:b/>
                        <w:bCs/>
                      </w:rPr>
                    </w:rPrChange>
                  </w:rPr>
                </w:pPr>
                <w:ins w:id="37" w:author="gaowei" w:date="2014-12-21T21:59:00Z">
                  <w:r w:rsidRPr="002420AB">
                    <w:rPr>
                      <w:rFonts w:hint="eastAsia"/>
                      <w:b/>
                      <w:bCs/>
                      <w:sz w:val="36"/>
                      <w:szCs w:val="36"/>
                      <w:rPrChange w:id="38" w:author="gaowei" w:date="2014-12-21T21:59:00Z">
                        <w:rPr>
                          <w:rFonts w:hint="eastAsia"/>
                          <w:b/>
                          <w:bCs/>
                        </w:rPr>
                      </w:rPrChange>
                    </w:rPr>
                    <w:t>卢嘉颖</w:t>
                  </w:r>
                </w:ins>
                <w:ins w:id="39" w:author="gaowei" w:date="2014-12-21T22:00:00Z">
                  <w:r>
                    <w:rPr>
                      <w:rFonts w:hint="eastAsia"/>
                      <w:b/>
                      <w:bCs/>
                      <w:sz w:val="36"/>
                      <w:szCs w:val="36"/>
                    </w:rPr>
                    <w:t xml:space="preserve"> 2014140099</w:t>
                  </w:r>
                </w:ins>
              </w:p>
              <w:p w:rsidR="002420AB" w:rsidRPr="002420AB" w:rsidRDefault="002420AB">
                <w:pPr>
                  <w:pStyle w:val="ab"/>
                  <w:jc w:val="center"/>
                  <w:rPr>
                    <w:ins w:id="40" w:author="gaowei" w:date="2014-12-21T21:58:00Z"/>
                    <w:b/>
                    <w:bCs/>
                    <w:sz w:val="36"/>
                    <w:szCs w:val="36"/>
                    <w:rPrChange w:id="41" w:author="gaowei" w:date="2014-12-21T21:59:00Z">
                      <w:rPr>
                        <w:ins w:id="42" w:author="gaowei" w:date="2014-12-21T21:58:00Z"/>
                        <w:b/>
                        <w:bCs/>
                      </w:rPr>
                    </w:rPrChange>
                  </w:rPr>
                </w:pPr>
                <w:ins w:id="43" w:author="gaowei" w:date="2014-12-21T21:59:00Z">
                  <w:r w:rsidRPr="002420AB">
                    <w:rPr>
                      <w:rFonts w:hint="eastAsia"/>
                      <w:b/>
                      <w:bCs/>
                      <w:sz w:val="36"/>
                      <w:szCs w:val="36"/>
                      <w:rPrChange w:id="44" w:author="gaowei" w:date="2014-12-21T21:59:00Z">
                        <w:rPr>
                          <w:rFonts w:hint="eastAsia"/>
                          <w:b/>
                          <w:bCs/>
                        </w:rPr>
                      </w:rPrChange>
                    </w:rPr>
                    <w:t>孔晓旻</w:t>
                  </w:r>
                </w:ins>
                <w:ins w:id="45" w:author="gaowei" w:date="2014-12-21T22:00:00Z">
                  <w:r>
                    <w:rPr>
                      <w:rFonts w:hint="eastAsia"/>
                      <w:b/>
                      <w:bCs/>
                      <w:sz w:val="36"/>
                      <w:szCs w:val="36"/>
                    </w:rPr>
                    <w:t xml:space="preserve"> 2014140</w:t>
                  </w:r>
                </w:ins>
                <w:ins w:id="46" w:author="gaowei" w:date="2014-12-21T22:03:00Z">
                  <w:r w:rsidR="005E7809">
                    <w:rPr>
                      <w:rFonts w:hint="eastAsia"/>
                      <w:b/>
                      <w:bCs/>
                      <w:sz w:val="36"/>
                      <w:szCs w:val="36"/>
                    </w:rPr>
                    <w:t>159</w:t>
                  </w:r>
                </w:ins>
                <w:bookmarkStart w:id="47" w:name="_GoBack"/>
                <w:bookmarkEnd w:id="47"/>
              </w:p>
            </w:tc>
          </w:tr>
          <w:tr w:rsidR="00436BFB" w:rsidTr="00436BFB">
            <w:tblPrEx>
              <w:tblW w:w="5000" w:type="pct"/>
              <w:jc w:val="center"/>
              <w:tblPrExChange w:id="48" w:author="gaowei" w:date="2014-12-21T21:58:00Z">
                <w:tblPrEx>
                  <w:tblW w:w="5000" w:type="pct"/>
                  <w:jc w:val="center"/>
                </w:tblPrEx>
              </w:tblPrExChange>
            </w:tblPrEx>
            <w:trPr>
              <w:trHeight w:val="1181"/>
              <w:jc w:val="center"/>
              <w:ins w:id="49" w:author="gaowei" w:date="2014-12-21T21:58:00Z"/>
              <w:trPrChange w:id="50" w:author="gaowei" w:date="2014-12-21T21:58:00Z">
                <w:trPr>
                  <w:trHeight w:val="360"/>
                  <w:jc w:val="center"/>
                </w:trPr>
              </w:trPrChange>
            </w:trPr>
            <w:tc>
              <w:tcPr>
                <w:tcW w:w="5000" w:type="pct"/>
                <w:vAlign w:val="center"/>
                <w:tcPrChange w:id="51" w:author="gaowei" w:date="2014-12-21T21:58:00Z">
                  <w:tcPr>
                    <w:tcW w:w="5000" w:type="pct"/>
                    <w:vAlign w:val="center"/>
                  </w:tcPr>
                </w:tcPrChange>
              </w:tcPr>
              <w:p w:rsidR="00436BFB" w:rsidRDefault="00436BFB">
                <w:pPr>
                  <w:pStyle w:val="ab"/>
                  <w:jc w:val="center"/>
                  <w:rPr>
                    <w:ins w:id="52" w:author="gaowei" w:date="2014-12-21T21:58:00Z"/>
                    <w:b/>
                    <w:bCs/>
                  </w:rPr>
                </w:pPr>
              </w:p>
            </w:tc>
          </w:tr>
        </w:tbl>
        <w:p w:rsidR="00436BFB" w:rsidRDefault="00436BFB">
          <w:pPr>
            <w:rPr>
              <w:ins w:id="53" w:author="gaowei" w:date="2014-12-21T21:58:00Z"/>
            </w:rPr>
          </w:pPr>
        </w:p>
        <w:p w:rsidR="00436BFB" w:rsidRDefault="00436BFB">
          <w:pPr>
            <w:rPr>
              <w:ins w:id="54" w:author="gaowei" w:date="2014-12-21T21:58:00Z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436BFB">
            <w:trPr>
              <w:ins w:id="55" w:author="gaowei" w:date="2014-12-21T21:58:00Z"/>
            </w:trPr>
            <w:tc>
              <w:tcPr>
                <w:tcW w:w="5000" w:type="pct"/>
              </w:tcPr>
              <w:p w:rsidR="00436BFB" w:rsidRDefault="00436BFB">
                <w:pPr>
                  <w:pStyle w:val="ab"/>
                  <w:rPr>
                    <w:ins w:id="56" w:author="gaowei" w:date="2014-12-21T21:58:00Z"/>
                  </w:rPr>
                </w:pPr>
              </w:p>
            </w:tc>
          </w:tr>
        </w:tbl>
        <w:p w:rsidR="00436BFB" w:rsidRDefault="00436BFB">
          <w:pPr>
            <w:rPr>
              <w:ins w:id="57" w:author="gaowei" w:date="2014-12-21T21:58:00Z"/>
            </w:rPr>
          </w:pPr>
        </w:p>
        <w:p w:rsidR="00436BFB" w:rsidRDefault="00436BFB">
          <w:pPr>
            <w:widowControl/>
            <w:jc w:val="left"/>
            <w:rPr>
              <w:ins w:id="58" w:author="gaowei" w:date="2014-12-21T21:58:00Z"/>
              <w:rFonts w:asciiTheme="majorHAnsi" w:eastAsiaTheme="majorEastAsia" w:hAnsiTheme="majorHAnsi" w:cstheme="majorBidi"/>
              <w:b/>
              <w:bCs/>
              <w:sz w:val="36"/>
              <w:szCs w:val="32"/>
            </w:rPr>
          </w:pPr>
          <w:ins w:id="59" w:author="gaowei" w:date="2014-12-21T21:58:00Z">
            <w:r>
              <w:br w:type="page"/>
            </w:r>
          </w:ins>
        </w:p>
        <w:customXmlInsRangeStart w:id="60" w:author="gaowei" w:date="2014-12-21T21:58:00Z"/>
      </w:sdtContent>
    </w:sdt>
    <w:customXmlInsRangeEnd w:id="60"/>
    <w:p w:rsidR="00526115" w:rsidRDefault="00526115" w:rsidP="002B0884">
      <w:pPr>
        <w:pStyle w:val="2"/>
      </w:pPr>
      <w:r>
        <w:rPr>
          <w:rFonts w:hint="eastAsia"/>
        </w:rPr>
        <w:lastRenderedPageBreak/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</w:t>
      </w:r>
      <w:proofErr w:type="gramStart"/>
      <w:r w:rsidR="00A65C6D">
        <w:rPr>
          <w:rFonts w:hint="eastAsia"/>
        </w:rPr>
        <w:t>被</w:t>
      </w:r>
      <w:r w:rsidR="00EE44AC">
        <w:rPr>
          <w:rFonts w:hint="eastAsia"/>
        </w:rPr>
        <w:t>或者</w:t>
      </w:r>
      <w:proofErr w:type="gramEnd"/>
      <w:r w:rsidR="00EE44AC">
        <w:rPr>
          <w:rFonts w:hint="eastAsia"/>
        </w:rPr>
        <w:t>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61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62" w:author="Jiaying Lu" w:date="2014-12-06T22:40:00Z"/>
        </w:rPr>
        <w:pPrChange w:id="63" w:author="Jiaying Lu" w:date="2014-12-06T22:39:00Z">
          <w:pPr/>
        </w:pPrChange>
      </w:pPr>
      <w:ins w:id="64" w:author="Jiaying Lu" w:date="2014-12-06T22:39:00Z">
        <w:r>
          <w:rPr>
            <w:rFonts w:hint="eastAsia"/>
          </w:rPr>
          <w:t>1.2</w:t>
        </w:r>
      </w:ins>
      <w:ins w:id="65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66" w:author="Jiaying Lu" w:date="2014-12-06T22:40:00Z">
        <w:r>
          <w:tab/>
        </w:r>
        <w:r>
          <w:t>一轮游戏由多把投掷组成。</w:t>
        </w:r>
      </w:ins>
      <w:ins w:id="67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68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ins w:id="69" w:author="jiaying.lu" w:date="2014-12-06T23:06:00Z">
        <w:r>
          <w:rPr>
            <w:noProof/>
          </w:rPr>
          <w:drawing>
            <wp:inline distT="0" distB="0" distL="0" distR="0" wp14:anchorId="4F328E2F" wp14:editId="61858EC4">
              <wp:extent cx="5274310" cy="41040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用例图.png"/>
                      <pic:cNvPicPr/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04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Default="00DA7ED9" w:rsidP="0012114A">
      <w:pPr>
        <w:rPr>
          <w:ins w:id="70" w:author="gaowei" w:date="2014-12-13T16:51:00Z"/>
        </w:rPr>
      </w:pPr>
      <w:ins w:id="71" w:author="gaowei" w:date="2014-12-13T16:50:00Z">
        <w:r>
          <w:rPr>
            <w:rFonts w:hint="eastAsia"/>
          </w:rPr>
          <w:tab/>
        </w:r>
        <w:r>
          <w:rPr>
            <w:rFonts w:hint="eastAsia"/>
          </w:rPr>
          <w:t>活动图阐述了业务用例实现的具体流程。系统的活动图如图所示</w:t>
        </w:r>
      </w:ins>
      <w:ins w:id="72" w:author="gaowei" w:date="2014-12-13T16:51:00Z">
        <w:r>
          <w:rPr>
            <w:rFonts w:hint="eastAsia"/>
          </w:rPr>
          <w:t>。</w:t>
        </w:r>
      </w:ins>
    </w:p>
    <w:p w:rsidR="00DA7ED9" w:rsidRDefault="00DA7ED9" w:rsidP="0012114A">
      <w:pPr>
        <w:rPr>
          <w:ins w:id="73" w:author="gaowei" w:date="2014-12-13T16:51:00Z"/>
        </w:rPr>
      </w:pPr>
      <w:ins w:id="74" w:author="gaowei" w:date="2014-12-13T16:51:00Z">
        <w:r>
          <w:rPr>
            <w:rFonts w:hint="eastAsia"/>
          </w:rPr>
          <w:tab/>
        </w:r>
        <w:r>
          <w:rPr>
            <w:rFonts w:hint="eastAsia"/>
          </w:rPr>
          <w:t>具体的操作过程为：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75" w:author="gaowei" w:date="2014-12-13T16:52:00Z"/>
        </w:rPr>
        <w:pPrChange w:id="76" w:author="gaowei" w:date="2014-12-13T16:52:00Z">
          <w:pPr/>
        </w:pPrChange>
      </w:pPr>
      <w:ins w:id="77" w:author="gaowei" w:date="2014-12-13T16:51:00Z">
        <w:r>
          <w:rPr>
            <w:rFonts w:hint="eastAsia"/>
          </w:rPr>
          <w:t>游戏初始化，添加游戏者，输入游戏者姓名</w:t>
        </w:r>
      </w:ins>
      <w:ins w:id="78" w:author="gaowei" w:date="2014-12-13T16:52:00Z">
        <w:r>
          <w:rPr>
            <w:rFonts w:hint="eastAsia"/>
          </w:rPr>
          <w:t>，随机生成游戏者的游戏顺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79" w:author="gaowei" w:date="2014-12-13T16:54:00Z"/>
        </w:rPr>
        <w:pPrChange w:id="80" w:author="gaowei" w:date="2014-12-13T16:52:00Z">
          <w:pPr/>
        </w:pPrChange>
      </w:pPr>
      <w:ins w:id="81" w:author="gaowei" w:date="2014-12-13T16:52:00Z">
        <w:r>
          <w:rPr>
            <w:rFonts w:hint="eastAsia"/>
          </w:rPr>
          <w:t>游戏开始，第一名游戏者投掷骰子</w:t>
        </w:r>
      </w:ins>
      <w:ins w:id="82" w:author="gaowei" w:date="2014-12-13T16:53:00Z">
        <w:r>
          <w:rPr>
            <w:rFonts w:hint="eastAsia"/>
          </w:rPr>
          <w:t>，计算得分，同时将</w:t>
        </w:r>
      </w:ins>
      <w:ins w:id="83" w:author="gaowei" w:date="2014-12-13T16:54:00Z">
        <w:r>
          <w:rPr>
            <w:rFonts w:hint="eastAsia"/>
          </w:rPr>
          <w:t>已得分的骰子设置为无效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84" w:author="gaowei" w:date="2014-12-13T16:58:00Z"/>
        </w:rPr>
        <w:pPrChange w:id="85" w:author="gaowei" w:date="2014-12-13T16:52:00Z">
          <w:pPr/>
        </w:pPrChange>
      </w:pPr>
      <w:ins w:id="86" w:author="gaowei" w:date="2014-12-13T16:54:00Z">
        <w:r>
          <w:rPr>
            <w:rFonts w:hint="eastAsia"/>
          </w:rPr>
          <w:t>判断该把得分是否超过</w:t>
        </w:r>
        <w:r>
          <w:rPr>
            <w:rFonts w:hint="eastAsia"/>
          </w:rPr>
          <w:t>300</w:t>
        </w:r>
        <w:r>
          <w:rPr>
            <w:rFonts w:hint="eastAsia"/>
          </w:rPr>
          <w:t>，没有则下一个游戏者开始游戏。</w:t>
        </w:r>
      </w:ins>
      <w:ins w:id="87" w:author="gaowei" w:date="2014-12-13T16:56:00Z">
        <w:r>
          <w:rPr>
            <w:rFonts w:hint="eastAsia"/>
          </w:rPr>
          <w:t>如果首把投掷超过</w:t>
        </w:r>
        <w:r>
          <w:rPr>
            <w:rFonts w:hint="eastAsia"/>
          </w:rPr>
          <w:t>300</w:t>
        </w:r>
        <w:r>
          <w:rPr>
            <w:rFonts w:hint="eastAsia"/>
          </w:rPr>
          <w:t>分，则游戏者可选继续投掷或者放弃投掷，如果继续投掷得分为</w:t>
        </w:r>
        <w:r>
          <w:rPr>
            <w:rFonts w:hint="eastAsia"/>
          </w:rPr>
          <w:t>0</w:t>
        </w:r>
        <w:r>
          <w:rPr>
            <w:rFonts w:hint="eastAsia"/>
          </w:rPr>
          <w:t>则本轮分数清零</w:t>
        </w:r>
      </w:ins>
      <w:ins w:id="88" w:author="gaowei" w:date="2014-12-13T16:57:00Z">
        <w:r>
          <w:rPr>
            <w:rFonts w:hint="eastAsia"/>
          </w:rPr>
          <w:t>并结束本轮游戏。骰子全部掷完或游戏者主动放弃，则</w:t>
        </w:r>
      </w:ins>
      <w:ins w:id="89" w:author="gaowei" w:date="2014-12-13T16:58:00Z">
        <w:r>
          <w:rPr>
            <w:rFonts w:hint="eastAsia"/>
          </w:rPr>
          <w:t>将游戏者的本轮得分计入总得分。下一个游戏者开始游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90" w:author="gaowei" w:date="2014-12-13T16:59:00Z"/>
        </w:rPr>
        <w:pPrChange w:id="91" w:author="gaowei" w:date="2014-12-13T16:52:00Z">
          <w:pPr/>
        </w:pPrChange>
      </w:pPr>
      <w:ins w:id="92" w:author="gaowei" w:date="2014-12-13T16:59:00Z">
        <w:r>
          <w:rPr>
            <w:rFonts w:hint="eastAsia"/>
          </w:rPr>
          <w:t>根据游戏状况轮换游戏者，直到有一名游戏者的分数首先达到</w:t>
        </w:r>
        <w:r>
          <w:rPr>
            <w:rFonts w:hint="eastAsia"/>
          </w:rPr>
          <w:t>3000</w:t>
        </w:r>
        <w:r>
          <w:rPr>
            <w:rFonts w:hint="eastAsia"/>
          </w:rPr>
          <w:t>胜利，游戏结束。</w:t>
        </w:r>
      </w:ins>
    </w:p>
    <w:p w:rsidR="00DA7ED9" w:rsidRPr="0012114A" w:rsidRDefault="00E40FF6">
      <w:pPr>
        <w:ind w:left="420"/>
        <w:pPrChange w:id="93" w:author="gaowei" w:date="2014-12-13T16:59:00Z">
          <w:pPr/>
        </w:pPrChange>
      </w:pPr>
      <w:ins w:id="94" w:author="gaowei" w:date="2014-12-13T17:37:00Z">
        <w:r>
          <w:rPr>
            <w:noProof/>
          </w:rPr>
          <w:drawing>
            <wp:inline distT="0" distB="0" distL="0" distR="0" wp14:anchorId="5BC2F268" wp14:editId="60DA6DA0">
              <wp:extent cx="3622040" cy="7398385"/>
              <wp:effectExtent l="0" t="0" r="0" b="0"/>
              <wp:docPr id="2" name="图片 2" descr="E:\C++homework\Greed_Games\活动图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E:\C++homework\Greed_Games\活动图.png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22040" cy="739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95pt;height:126.6pt" o:ole="">
            <v:imagedata r:id="rId11" o:title=""/>
          </v:shape>
          <o:OLEObject Type="Embed" ProgID="Visio.Drawing.11" ShapeID="_x0000_i1025" DrawAspect="Content" ObjectID="_1480704584" r:id="rId12"/>
        </w:object>
      </w:r>
    </w:p>
    <w:p w:rsidR="003B4BC5" w:rsidRDefault="00A65C6D">
      <w:pPr>
        <w:ind w:firstLine="420"/>
        <w:rPr>
          <w:ins w:id="95" w:author="gaowei" w:date="2014-12-21T12:04:00Z"/>
        </w:rPr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  <w:ins w:id="96" w:author="gaowei" w:date="2014-12-21T21:38:00Z">
        <w:r w:rsidR="00ED1356">
          <w:rPr>
            <w:rFonts w:hint="eastAsia"/>
          </w:rPr>
          <w:t>裁判具有</w:t>
        </w:r>
      </w:ins>
      <w:ins w:id="97" w:author="gaowei" w:date="2014-12-21T21:39:00Z">
        <w:r w:rsidR="00ED1356">
          <w:rPr>
            <w:rFonts w:hint="eastAsia"/>
          </w:rPr>
          <w:t>所有</w:t>
        </w:r>
      </w:ins>
      <w:ins w:id="98" w:author="gaowei" w:date="2014-12-21T21:38:00Z">
        <w:r w:rsidR="00ED1356">
          <w:rPr>
            <w:rFonts w:hint="eastAsia"/>
          </w:rPr>
          <w:t>游戏</w:t>
        </w:r>
      </w:ins>
      <w:ins w:id="99" w:author="gaowei" w:date="2014-12-21T21:39:00Z">
        <w:r w:rsidR="00ED1356">
          <w:rPr>
            <w:rFonts w:hint="eastAsia"/>
          </w:rPr>
          <w:t>者、当前游戏者的</w:t>
        </w:r>
      </w:ins>
      <w:ins w:id="100" w:author="gaowei" w:date="2014-12-21T21:40:00Z">
        <w:r w:rsidR="00ED1356">
          <w:rPr>
            <w:rFonts w:hint="eastAsia"/>
          </w:rPr>
          <w:t>属性</w:t>
        </w:r>
      </w:ins>
      <w:ins w:id="101" w:author="gaowei" w:date="2014-12-21T21:39:00Z">
        <w:r w:rsidR="00ED1356">
          <w:rPr>
            <w:rFonts w:hint="eastAsia"/>
          </w:rPr>
          <w:t>。玩家具有姓名、游戏顺序、分数、本轮分数的属性。骰子具有是否有效</w:t>
        </w:r>
      </w:ins>
      <w:ins w:id="102" w:author="gaowei" w:date="2014-12-21T21:40:00Z">
        <w:r w:rsidR="00ED1356">
          <w:rPr>
            <w:rFonts w:hint="eastAsia"/>
          </w:rPr>
          <w:t>，点数多少的属性。</w:t>
        </w:r>
      </w:ins>
    </w:p>
    <w:p w:rsidR="003B4BC5" w:rsidRDefault="003B4BC5">
      <w:pPr>
        <w:pStyle w:val="2"/>
        <w:pPrChange w:id="103" w:author="gaowei" w:date="2014-12-21T12:05:00Z">
          <w:pPr>
            <w:ind w:firstLine="420"/>
          </w:pPr>
        </w:pPrChange>
      </w:pPr>
      <w:ins w:id="104" w:author="gaowei" w:date="2014-12-21T12:05:00Z">
        <w:r>
          <w:rPr>
            <w:rFonts w:hint="eastAsia"/>
          </w:rPr>
          <w:t>3</w:t>
        </w:r>
      </w:ins>
      <w:ins w:id="105" w:author="gaowei" w:date="2014-12-21T12:04:00Z">
        <w:r>
          <w:rPr>
            <w:rFonts w:hint="eastAsia"/>
          </w:rPr>
          <w:t>类的关系模型</w:t>
        </w:r>
      </w:ins>
    </w:p>
    <w:p w:rsidR="00A65C6D" w:rsidRDefault="003B4BC5">
      <w:pPr>
        <w:jc w:val="center"/>
        <w:pPrChange w:id="106" w:author="gaowei" w:date="2014-12-21T12:08:00Z">
          <w:pPr/>
        </w:pPrChange>
      </w:pPr>
      <w:ins w:id="107" w:author="gaowei" w:date="2014-12-21T12:01:00Z">
        <w:r>
          <w:object w:dxaOrig="6166" w:dyaOrig="5031">
            <v:shape id="_x0000_i1026" type="#_x0000_t75" style="width:309.1pt;height:252pt" o:ole="">
              <v:imagedata r:id="rId13" o:title=""/>
            </v:shape>
            <o:OLEObject Type="Embed" ProgID="Visio.Drawing.11" ShapeID="_x0000_i1026" DrawAspect="Content" ObjectID="_1480704585" r:id="rId14"/>
          </w:object>
        </w:r>
      </w:ins>
    </w:p>
    <w:p w:rsidR="003B4BC5" w:rsidRDefault="00ED1356">
      <w:pPr>
        <w:ind w:firstLine="420"/>
        <w:rPr>
          <w:ins w:id="108" w:author="gaowei" w:date="2014-12-21T21:48:00Z"/>
        </w:rPr>
        <w:pPrChange w:id="109" w:author="gaowei" w:date="2014-12-21T21:48:00Z">
          <w:pPr/>
        </w:pPrChange>
      </w:pPr>
      <w:ins w:id="110" w:author="gaowei" w:date="2014-12-21T21:42:00Z">
        <w:r>
          <w:rPr>
            <w:rFonts w:hint="eastAsia"/>
          </w:rPr>
          <w:t>一个游戏系统里面有</w:t>
        </w:r>
        <w:r>
          <w:rPr>
            <w:rFonts w:hint="eastAsia"/>
          </w:rPr>
          <w:t>n</w:t>
        </w:r>
        <w:proofErr w:type="gramStart"/>
        <w:r>
          <w:rPr>
            <w:rFonts w:hint="eastAsia"/>
          </w:rPr>
          <w:t>个</w:t>
        </w:r>
        <w:proofErr w:type="gramEnd"/>
        <w:r>
          <w:rPr>
            <w:rFonts w:hint="eastAsia"/>
          </w:rPr>
          <w:t>游戏者和</w:t>
        </w:r>
        <w:r>
          <w:rPr>
            <w:rFonts w:hint="eastAsia"/>
          </w:rPr>
          <w:t>6</w:t>
        </w:r>
        <w:r>
          <w:rPr>
            <w:rFonts w:hint="eastAsia"/>
          </w:rPr>
          <w:t>个骰子</w:t>
        </w:r>
      </w:ins>
      <w:ins w:id="111" w:author="gaowei" w:date="2014-12-21T21:46:00Z">
        <w:r>
          <w:rPr>
            <w:rFonts w:hint="eastAsia"/>
          </w:rPr>
          <w:t>，游戏系统是全局游戏的控制者，</w:t>
        </w:r>
      </w:ins>
      <w:ins w:id="112" w:author="gaowei" w:date="2014-12-21T21:47:00Z">
        <w:r>
          <w:rPr>
            <w:rFonts w:hint="eastAsia"/>
          </w:rPr>
          <w:t>骰子和游戏者都是属于游戏系统的一部分</w:t>
        </w:r>
      </w:ins>
      <w:ins w:id="113" w:author="gaowei" w:date="2014-12-21T21:48:00Z">
        <w:r w:rsidR="00E13099">
          <w:rPr>
            <w:rFonts w:hint="eastAsia"/>
          </w:rPr>
          <w:t>游戏系统可以控制游戏者的个数</w:t>
        </w:r>
      </w:ins>
      <w:ins w:id="114" w:author="gaowei" w:date="2014-12-21T21:47:00Z">
        <w:r>
          <w:rPr>
            <w:rFonts w:hint="eastAsia"/>
          </w:rPr>
          <w:t>。所以</w:t>
        </w:r>
        <w:r w:rsidR="00E13099">
          <w:rPr>
            <w:rFonts w:hint="eastAsia"/>
          </w:rPr>
          <w:t>他们的关系应该是组合</w:t>
        </w:r>
      </w:ins>
      <w:ins w:id="115" w:author="gaowei" w:date="2014-12-21T21:48:00Z">
        <w:r w:rsidR="00E13099">
          <w:rPr>
            <w:rFonts w:hint="eastAsia"/>
          </w:rPr>
          <w:t>。</w:t>
        </w:r>
      </w:ins>
    </w:p>
    <w:p w:rsidR="00E13099" w:rsidRDefault="00E13099">
      <w:pPr>
        <w:ind w:firstLine="420"/>
        <w:rPr>
          <w:ins w:id="116" w:author="gaowei" w:date="2014-12-21T21:48:00Z"/>
        </w:rPr>
        <w:pPrChange w:id="117" w:author="gaowei" w:date="2014-12-21T21:48:00Z">
          <w:pPr/>
        </w:pPrChange>
      </w:pPr>
    </w:p>
    <w:p w:rsidR="00E13099" w:rsidRDefault="00E13099">
      <w:pPr>
        <w:ind w:firstLine="420"/>
        <w:rPr>
          <w:ins w:id="118" w:author="gaowei" w:date="2014-12-21T12:05:00Z"/>
        </w:rPr>
        <w:pPrChange w:id="119" w:author="gaowei" w:date="2014-12-21T21:48:00Z">
          <w:pPr/>
        </w:pPrChange>
      </w:pPr>
    </w:p>
    <w:p w:rsidR="00A65C6D" w:rsidRDefault="003B4BC5">
      <w:pPr>
        <w:pStyle w:val="2"/>
        <w:rPr>
          <w:ins w:id="120" w:author="gaowei" w:date="2014-12-21T12:06:00Z"/>
        </w:rPr>
        <w:pPrChange w:id="121" w:author="gaowei" w:date="2014-12-21T12:05:00Z">
          <w:pPr/>
        </w:pPrChange>
      </w:pPr>
      <w:ins w:id="122" w:author="gaowei" w:date="2014-12-21T12:05:00Z">
        <w:r>
          <w:rPr>
            <w:rFonts w:hint="eastAsia"/>
          </w:rPr>
          <w:t>4</w:t>
        </w:r>
      </w:ins>
      <w:ins w:id="123" w:author="gaowei" w:date="2014-12-21T11:59:00Z">
        <w:r>
          <w:rPr>
            <w:rFonts w:hint="eastAsia"/>
          </w:rPr>
          <w:t>顺序图</w:t>
        </w:r>
      </w:ins>
      <w:ins w:id="124" w:author="gaowei" w:date="2014-12-21T12:05:00Z">
        <w:r>
          <w:rPr>
            <w:rFonts w:hint="eastAsia"/>
          </w:rPr>
          <w:t>与协作图</w:t>
        </w:r>
      </w:ins>
    </w:p>
    <w:p w:rsidR="003B4BC5" w:rsidRDefault="003B4BC5">
      <w:pPr>
        <w:pStyle w:val="3"/>
        <w:rPr>
          <w:ins w:id="125" w:author="gaowei" w:date="2014-12-21T12:06:00Z"/>
        </w:rPr>
        <w:pPrChange w:id="126" w:author="gaowei" w:date="2014-12-21T12:06:00Z">
          <w:pPr/>
        </w:pPrChange>
      </w:pPr>
      <w:ins w:id="127" w:author="gaowei" w:date="2014-12-21T12:06:00Z">
        <w:r>
          <w:rPr>
            <w:rFonts w:hint="eastAsia"/>
          </w:rPr>
          <w:t>4.1</w:t>
        </w:r>
        <w:r>
          <w:rPr>
            <w:rFonts w:hint="eastAsia"/>
          </w:rPr>
          <w:t>事件脚本</w:t>
        </w:r>
      </w:ins>
    </w:p>
    <w:p w:rsidR="00436BFB" w:rsidRDefault="00436BFB" w:rsidP="00436BFB">
      <w:pPr>
        <w:rPr>
          <w:ins w:id="128" w:author="gaowei" w:date="2014-12-21T21:53:00Z"/>
        </w:rPr>
      </w:pPr>
      <w:ins w:id="129" w:author="gaowei" w:date="2014-12-21T21:53:00Z">
        <w:r>
          <w:rPr>
            <w:rFonts w:hint="eastAsia"/>
          </w:rPr>
          <w:t xml:space="preserve">(1) </w:t>
        </w:r>
        <w:r>
          <w:rPr>
            <w:rFonts w:hint="eastAsia"/>
          </w:rPr>
          <w:t>确定参与的游戏者</w:t>
        </w:r>
      </w:ins>
    </w:p>
    <w:p w:rsidR="00436BFB" w:rsidRDefault="00436BFB" w:rsidP="00436BFB">
      <w:pPr>
        <w:rPr>
          <w:ins w:id="130" w:author="gaowei" w:date="2014-12-21T21:53:00Z"/>
        </w:rPr>
      </w:pPr>
      <w:ins w:id="131" w:author="gaowei" w:date="2014-12-21T21:53:00Z">
        <w:r>
          <w:rPr>
            <w:rFonts w:hint="eastAsia"/>
          </w:rPr>
          <w:t>逐个输入游戏者的姓名</w:t>
        </w:r>
        <w:r>
          <w:rPr>
            <w:rFonts w:hint="eastAsia"/>
          </w:rPr>
          <w:t>;</w:t>
        </w:r>
      </w:ins>
    </w:p>
    <w:p w:rsidR="00436BFB" w:rsidRDefault="00436BFB" w:rsidP="00436BFB">
      <w:pPr>
        <w:rPr>
          <w:ins w:id="132" w:author="gaowei" w:date="2014-12-21T21:53:00Z"/>
        </w:rPr>
      </w:pPr>
      <w:ins w:id="133" w:author="gaowei" w:date="2014-12-21T21:53:00Z">
        <w:r>
          <w:rPr>
            <w:rFonts w:hint="eastAsia"/>
          </w:rPr>
          <w:t>系统要求游戏者个数不少于</w:t>
        </w:r>
        <w:r>
          <w:rPr>
            <w:rFonts w:hint="eastAsia"/>
          </w:rPr>
          <w:t xml:space="preserve">2 </w:t>
        </w:r>
        <w:proofErr w:type="gramStart"/>
        <w:r>
          <w:rPr>
            <w:rFonts w:hint="eastAsia"/>
          </w:rPr>
          <w:t>个</w:t>
        </w:r>
        <w:proofErr w:type="gramEnd"/>
        <w:r>
          <w:rPr>
            <w:rFonts w:hint="eastAsia"/>
          </w:rPr>
          <w:t>。</w:t>
        </w:r>
      </w:ins>
    </w:p>
    <w:p w:rsidR="00436BFB" w:rsidRDefault="00436BFB" w:rsidP="00436BFB">
      <w:pPr>
        <w:rPr>
          <w:ins w:id="134" w:author="gaowei" w:date="2014-12-21T21:53:00Z"/>
        </w:rPr>
      </w:pPr>
      <w:ins w:id="135" w:author="gaowei" w:date="2014-12-21T21:53:00Z">
        <w:r>
          <w:rPr>
            <w:rFonts w:hint="eastAsia"/>
          </w:rPr>
          <w:t xml:space="preserve">(2) </w:t>
        </w:r>
        <w:r>
          <w:rPr>
            <w:rFonts w:hint="eastAsia"/>
          </w:rPr>
          <w:t>游戏进程</w:t>
        </w:r>
      </w:ins>
    </w:p>
    <w:p w:rsidR="00436BFB" w:rsidRDefault="00436BFB" w:rsidP="00436BFB">
      <w:pPr>
        <w:rPr>
          <w:ins w:id="136" w:author="gaowei" w:date="2014-12-21T21:53:00Z"/>
        </w:rPr>
      </w:pPr>
      <w:ins w:id="137" w:author="gaowei" w:date="2014-12-21T21:53:00Z">
        <w:r>
          <w:rPr>
            <w:rFonts w:hint="eastAsia"/>
          </w:rPr>
          <w:t>显示当前游戏者信息</w:t>
        </w:r>
        <w:r>
          <w:rPr>
            <w:rFonts w:hint="eastAsia"/>
          </w:rPr>
          <w:t>;</w:t>
        </w:r>
      </w:ins>
    </w:p>
    <w:p w:rsidR="00436BFB" w:rsidRDefault="00436BFB" w:rsidP="00436BFB">
      <w:pPr>
        <w:rPr>
          <w:ins w:id="138" w:author="gaowei" w:date="2014-12-21T21:53:00Z"/>
        </w:rPr>
      </w:pPr>
      <w:ins w:id="139" w:author="gaowei" w:date="2014-12-21T21:53:00Z">
        <w:r>
          <w:rPr>
            <w:rFonts w:hint="eastAsia"/>
          </w:rPr>
          <w:t>当前</w:t>
        </w:r>
        <w:proofErr w:type="gramStart"/>
        <w:r>
          <w:rPr>
            <w:rFonts w:hint="eastAsia"/>
          </w:rPr>
          <w:t>游戏者掷骰子</w:t>
        </w:r>
      </w:ins>
      <w:proofErr w:type="gramEnd"/>
      <w:ins w:id="140" w:author="gaowei" w:date="2014-12-21T21:54:00Z">
        <w:r>
          <w:rPr>
            <w:rFonts w:hint="eastAsia"/>
          </w:rPr>
          <w:t>，判断是否</w:t>
        </w:r>
      </w:ins>
      <w:ins w:id="141" w:author="gaowei" w:date="2014-12-21T21:55:00Z">
        <w:r>
          <w:rPr>
            <w:rFonts w:hint="eastAsia"/>
          </w:rPr>
          <w:t>入局</w:t>
        </w:r>
      </w:ins>
      <w:ins w:id="142" w:author="gaowei" w:date="2014-12-21T21:53:00Z">
        <w:r>
          <w:rPr>
            <w:rFonts w:hint="eastAsia"/>
          </w:rPr>
          <w:t>;</w:t>
        </w:r>
      </w:ins>
    </w:p>
    <w:p w:rsidR="00436BFB" w:rsidRDefault="00436BFB" w:rsidP="00436BFB">
      <w:pPr>
        <w:rPr>
          <w:ins w:id="143" w:author="gaowei" w:date="2014-12-21T21:53:00Z"/>
        </w:rPr>
      </w:pPr>
      <w:ins w:id="144" w:author="gaowei" w:date="2014-12-21T21:55:00Z">
        <w:r>
          <w:rPr>
            <w:rFonts w:hint="eastAsia"/>
          </w:rPr>
          <w:t>若当前游戏者入局，显示得分</w:t>
        </w:r>
      </w:ins>
      <w:ins w:id="145" w:author="gaowei" w:date="2014-12-21T21:53:00Z">
        <w:r>
          <w:rPr>
            <w:rFonts w:hint="eastAsia"/>
          </w:rPr>
          <w:t>,</w:t>
        </w:r>
        <w:r>
          <w:rPr>
            <w:rFonts w:hint="eastAsia"/>
          </w:rPr>
          <w:t>并询问是否继续掷剩余的骰子</w:t>
        </w:r>
        <w:r>
          <w:rPr>
            <w:rFonts w:hint="eastAsia"/>
          </w:rPr>
          <w:t>;</w:t>
        </w:r>
      </w:ins>
    </w:p>
    <w:p w:rsidR="00436BFB" w:rsidRDefault="00436BFB" w:rsidP="00436BFB">
      <w:pPr>
        <w:rPr>
          <w:ins w:id="146" w:author="gaowei" w:date="2014-12-21T21:53:00Z"/>
        </w:rPr>
      </w:pPr>
      <w:ins w:id="147" w:author="gaowei" w:date="2014-12-21T21:53:00Z">
        <w:r>
          <w:rPr>
            <w:rFonts w:hint="eastAsia"/>
          </w:rPr>
          <w:t>游戏者决定下一步操作。</w:t>
        </w:r>
      </w:ins>
    </w:p>
    <w:p w:rsidR="00436BFB" w:rsidRDefault="00436BFB" w:rsidP="00436BFB">
      <w:pPr>
        <w:rPr>
          <w:ins w:id="148" w:author="gaowei" w:date="2014-12-21T21:53:00Z"/>
        </w:rPr>
      </w:pPr>
      <w:ins w:id="149" w:author="gaowei" w:date="2014-12-21T21:53:00Z">
        <w:r>
          <w:rPr>
            <w:rFonts w:hint="eastAsia"/>
          </w:rPr>
          <w:t xml:space="preserve">(3) </w:t>
        </w:r>
        <w:r>
          <w:rPr>
            <w:rFonts w:hint="eastAsia"/>
          </w:rPr>
          <w:t>游戏结果</w:t>
        </w:r>
      </w:ins>
    </w:p>
    <w:p w:rsidR="00436BFB" w:rsidRDefault="00436BFB" w:rsidP="00436BFB">
      <w:pPr>
        <w:rPr>
          <w:ins w:id="150" w:author="gaowei" w:date="2014-12-21T21:53:00Z"/>
        </w:rPr>
      </w:pPr>
      <w:ins w:id="151" w:author="gaowei" w:date="2014-12-21T21:53:00Z">
        <w:r>
          <w:rPr>
            <w:rFonts w:hint="eastAsia"/>
          </w:rPr>
          <w:t>显示</w:t>
        </w:r>
      </w:ins>
      <w:ins w:id="152" w:author="gaowei" w:date="2014-12-21T21:54:00Z">
        <w:r>
          <w:rPr>
            <w:rFonts w:hint="eastAsia"/>
          </w:rPr>
          <w:t>胜利者</w:t>
        </w:r>
      </w:ins>
      <w:ins w:id="153" w:author="gaowei" w:date="2014-12-21T21:53:00Z">
        <w:r>
          <w:rPr>
            <w:rFonts w:hint="eastAsia"/>
          </w:rPr>
          <w:t>;</w:t>
        </w:r>
      </w:ins>
    </w:p>
    <w:p w:rsidR="00436BFB" w:rsidRDefault="00436BFB" w:rsidP="00436BFB">
      <w:pPr>
        <w:rPr>
          <w:ins w:id="154" w:author="gaowei" w:date="2014-12-21T21:53:00Z"/>
        </w:rPr>
      </w:pPr>
      <w:ins w:id="155" w:author="gaowei" w:date="2014-12-21T21:53:00Z">
        <w:r>
          <w:rPr>
            <w:rFonts w:hint="eastAsia"/>
          </w:rPr>
          <w:t>结束本次游戏。</w:t>
        </w:r>
      </w:ins>
    </w:p>
    <w:p w:rsidR="00436BFB" w:rsidRDefault="00436BFB" w:rsidP="00436BFB">
      <w:pPr>
        <w:rPr>
          <w:ins w:id="156" w:author="gaowei" w:date="2014-12-21T21:53:00Z"/>
        </w:rPr>
      </w:pPr>
      <w:ins w:id="157" w:author="gaowei" w:date="2014-12-21T21:53:00Z">
        <w:r>
          <w:rPr>
            <w:rFonts w:hint="eastAsia"/>
          </w:rPr>
          <w:t xml:space="preserve">(4) </w:t>
        </w:r>
        <w:r>
          <w:rPr>
            <w:rFonts w:hint="eastAsia"/>
          </w:rPr>
          <w:t>系统进程</w:t>
        </w:r>
      </w:ins>
    </w:p>
    <w:p w:rsidR="00436BFB" w:rsidRDefault="00436BFB" w:rsidP="00436BFB">
      <w:pPr>
        <w:rPr>
          <w:ins w:id="158" w:author="gaowei" w:date="2014-12-21T21:53:00Z"/>
        </w:rPr>
      </w:pPr>
      <w:ins w:id="159" w:author="gaowei" w:date="2014-12-21T21:53:00Z">
        <w:r>
          <w:rPr>
            <w:rFonts w:hint="eastAsia"/>
          </w:rPr>
          <w:t>提示退出或进行下一次游戏</w:t>
        </w:r>
        <w:r>
          <w:rPr>
            <w:rFonts w:hint="eastAsia"/>
          </w:rPr>
          <w:t>;</w:t>
        </w:r>
      </w:ins>
    </w:p>
    <w:p w:rsidR="003B4BC5" w:rsidRDefault="00436BFB" w:rsidP="00436BFB">
      <w:pPr>
        <w:rPr>
          <w:ins w:id="160" w:author="gaowei" w:date="2014-12-21T12:06:00Z"/>
        </w:rPr>
      </w:pPr>
      <w:ins w:id="161" w:author="gaowei" w:date="2014-12-21T21:53:00Z">
        <w:r>
          <w:rPr>
            <w:rFonts w:hint="eastAsia"/>
          </w:rPr>
          <w:t>按键选择。</w:t>
        </w:r>
      </w:ins>
    </w:p>
    <w:p w:rsidR="003B4BC5" w:rsidRPr="003B4BC5" w:rsidRDefault="003B4BC5">
      <w:pPr>
        <w:pStyle w:val="3"/>
        <w:rPr>
          <w:ins w:id="162" w:author="gaowei" w:date="2014-12-21T11:59:00Z"/>
        </w:rPr>
        <w:pPrChange w:id="163" w:author="gaowei" w:date="2014-12-21T12:07:00Z">
          <w:pPr/>
        </w:pPrChange>
      </w:pPr>
      <w:ins w:id="164" w:author="gaowei" w:date="2014-12-21T12:06:00Z">
        <w:r>
          <w:rPr>
            <w:rFonts w:hint="eastAsia"/>
          </w:rPr>
          <w:t>4.2</w:t>
        </w:r>
        <w:r>
          <w:rPr>
            <w:rFonts w:hint="eastAsia"/>
          </w:rPr>
          <w:t>顺序图</w:t>
        </w:r>
      </w:ins>
    </w:p>
    <w:p w:rsidR="003B4BC5" w:rsidRPr="0012114A" w:rsidRDefault="003B4BC5" w:rsidP="0012114A">
      <w:ins w:id="165" w:author="gaowei" w:date="2014-12-21T11:59:00Z">
        <w:r>
          <w:object w:dxaOrig="7191" w:dyaOrig="7676">
            <v:shape id="_x0000_i1027" type="#_x0000_t75" style="width:5in;height:382.35pt" o:ole="">
              <v:imagedata r:id="rId15" o:title=""/>
            </v:shape>
            <o:OLEObject Type="Embed" ProgID="Visio.Drawing.11" ShapeID="_x0000_i1027" DrawAspect="Content" ObjectID="_1480704586" r:id="rId16"/>
          </w:object>
        </w:r>
      </w:ins>
    </w:p>
    <w:p w:rsidR="0012114A" w:rsidRDefault="0012114A" w:rsidP="0012114A">
      <w:pPr>
        <w:rPr>
          <w:ins w:id="166" w:author="gaowei" w:date="2014-12-21T12:07:00Z"/>
        </w:rPr>
      </w:pPr>
    </w:p>
    <w:p w:rsidR="003B4BC5" w:rsidRDefault="003B4BC5" w:rsidP="0012114A">
      <w:pPr>
        <w:rPr>
          <w:ins w:id="167" w:author="gaowei" w:date="2014-12-21T12:07:00Z"/>
        </w:rPr>
      </w:pPr>
    </w:p>
    <w:p w:rsidR="003B4BC5" w:rsidRDefault="003B4BC5">
      <w:pPr>
        <w:pStyle w:val="3"/>
        <w:rPr>
          <w:ins w:id="168" w:author="gaowei" w:date="2014-12-21T12:07:00Z"/>
        </w:rPr>
        <w:pPrChange w:id="169" w:author="gaowei" w:date="2014-12-21T12:07:00Z">
          <w:pPr/>
        </w:pPrChange>
      </w:pPr>
      <w:ins w:id="170" w:author="gaowei" w:date="2014-12-21T12:07:00Z">
        <w:r>
          <w:rPr>
            <w:rFonts w:hint="eastAsia"/>
          </w:rPr>
          <w:t>4.3</w:t>
        </w:r>
        <w:r>
          <w:rPr>
            <w:rFonts w:hint="eastAsia"/>
          </w:rPr>
          <w:t>协作图</w:t>
        </w:r>
      </w:ins>
    </w:p>
    <w:p w:rsidR="003B4BC5" w:rsidRDefault="00E07F37">
      <w:pPr>
        <w:jc w:val="center"/>
        <w:rPr>
          <w:ins w:id="171" w:author="gaowei" w:date="2014-12-21T12:07:00Z"/>
        </w:rPr>
        <w:pPrChange w:id="172" w:author="gaowei" w:date="2014-12-21T21:49:00Z">
          <w:pPr/>
        </w:pPrChange>
      </w:pPr>
      <w:ins w:id="173" w:author="gaowei" w:date="2014-12-21T16:59:00Z">
        <w:r>
          <w:object w:dxaOrig="6689" w:dyaOrig="1837">
            <v:shape id="_x0000_i1028" type="#_x0000_t75" style="width:333.95pt;height:90.6pt" o:ole="">
              <v:imagedata r:id="rId17" o:title=""/>
            </v:shape>
            <o:OLEObject Type="Embed" ProgID="Visio.Drawing.11" ShapeID="_x0000_i1028" DrawAspect="Content" ObjectID="_1480704587" r:id="rId18"/>
          </w:object>
        </w:r>
      </w:ins>
    </w:p>
    <w:p w:rsidR="003B4BC5" w:rsidRDefault="003B4BC5">
      <w:pPr>
        <w:pStyle w:val="3"/>
        <w:rPr>
          <w:ins w:id="174" w:author="gaowei" w:date="2014-12-21T17:06:00Z"/>
        </w:rPr>
        <w:pPrChange w:id="175" w:author="gaowei" w:date="2014-12-21T12:07:00Z">
          <w:pPr/>
        </w:pPrChange>
      </w:pPr>
      <w:ins w:id="176" w:author="gaowei" w:date="2014-12-21T12:07:00Z">
        <w:r>
          <w:rPr>
            <w:rFonts w:hint="eastAsia"/>
          </w:rPr>
          <w:t>4.4</w:t>
        </w:r>
        <w:r>
          <w:rPr>
            <w:rFonts w:hint="eastAsia"/>
          </w:rPr>
          <w:t>状态图</w:t>
        </w:r>
      </w:ins>
    </w:p>
    <w:p w:rsidR="00E07F37" w:rsidRPr="00E07F37" w:rsidRDefault="00E07F37">
      <w:pPr>
        <w:jc w:val="center"/>
        <w:pPrChange w:id="177" w:author="gaowei" w:date="2014-12-21T17:06:00Z">
          <w:pPr/>
        </w:pPrChange>
      </w:pPr>
      <w:ins w:id="178" w:author="gaowei" w:date="2014-12-21T17:06:00Z">
        <w:r>
          <w:object w:dxaOrig="1806" w:dyaOrig="6017">
            <v:shape id="_x0000_i1029" type="#_x0000_t75" style="width:90.6pt;height:301.65pt" o:ole="">
              <v:imagedata r:id="rId19" o:title=""/>
            </v:shape>
            <o:OLEObject Type="Embed" ProgID="Visio.Drawing.11" ShapeID="_x0000_i1029" DrawAspect="Content" ObjectID="_1480704588" r:id="rId20"/>
          </w:object>
        </w:r>
      </w:ins>
    </w:p>
    <w:sectPr w:rsidR="00E07F37" w:rsidRPr="00E07F37" w:rsidSect="00436BFB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  <w:sectPrChange w:id="179" w:author="gaowei" w:date="2014-12-21T21:58:00Z">
        <w:sectPr w:rsidR="00E07F37" w:rsidRPr="00E07F37" w:rsidSect="00436BFB">
          <w:pgMar w:top="1440" w:right="1800" w:bottom="1440" w:left="1800" w:header="851" w:footer="992" w:gutter="0"/>
          <w:titlePg w:val="0"/>
          <w:docGrid w:linePitch="312"/>
        </w:sectPr>
      </w:sectPrChange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1669" w:rsidRDefault="00861669" w:rsidP="002B0884">
      <w:r>
        <w:separator/>
      </w:r>
    </w:p>
  </w:endnote>
  <w:endnote w:type="continuationSeparator" w:id="0">
    <w:p w:rsidR="00861669" w:rsidRDefault="00861669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1669" w:rsidRDefault="00861669" w:rsidP="002B0884">
      <w:r>
        <w:separator/>
      </w:r>
    </w:p>
  </w:footnote>
  <w:footnote w:type="continuationSeparator" w:id="0">
    <w:p w:rsidR="00861669" w:rsidRDefault="00861669" w:rsidP="002B0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E62A76"/>
    <w:multiLevelType w:val="hybridMultilevel"/>
    <w:tmpl w:val="B9243D7A"/>
    <w:lvl w:ilvl="0" w:tplc="64580B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revisionView w:markup="0"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002232"/>
    <w:rsid w:val="0012114A"/>
    <w:rsid w:val="001A5DEF"/>
    <w:rsid w:val="002202CC"/>
    <w:rsid w:val="002420AB"/>
    <w:rsid w:val="002B0884"/>
    <w:rsid w:val="003B4BC5"/>
    <w:rsid w:val="00436BFB"/>
    <w:rsid w:val="00526115"/>
    <w:rsid w:val="00570AEA"/>
    <w:rsid w:val="005C0A34"/>
    <w:rsid w:val="005E2130"/>
    <w:rsid w:val="005E7809"/>
    <w:rsid w:val="00755CB5"/>
    <w:rsid w:val="007641C8"/>
    <w:rsid w:val="007B13E4"/>
    <w:rsid w:val="00861669"/>
    <w:rsid w:val="00935819"/>
    <w:rsid w:val="00973D4F"/>
    <w:rsid w:val="00A65C6D"/>
    <w:rsid w:val="00AB179C"/>
    <w:rsid w:val="00B22F3E"/>
    <w:rsid w:val="00B541BF"/>
    <w:rsid w:val="00BA4110"/>
    <w:rsid w:val="00BB5340"/>
    <w:rsid w:val="00C81DF3"/>
    <w:rsid w:val="00DA7ED9"/>
    <w:rsid w:val="00E07F37"/>
    <w:rsid w:val="00E13099"/>
    <w:rsid w:val="00E40FF6"/>
    <w:rsid w:val="00ED1356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BF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13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1356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1356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ED1356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  <w:style w:type="paragraph" w:styleId="ab">
    <w:name w:val="No Spacing"/>
    <w:link w:val="Char4"/>
    <w:uiPriority w:val="1"/>
    <w:qFormat/>
    <w:rsid w:val="00436BFB"/>
    <w:rPr>
      <w:kern w:val="0"/>
      <w:sz w:val="22"/>
    </w:rPr>
  </w:style>
  <w:style w:type="character" w:customStyle="1" w:styleId="Char4">
    <w:name w:val="无间隔 Char"/>
    <w:basedOn w:val="a0"/>
    <w:link w:val="ab"/>
    <w:uiPriority w:val="1"/>
    <w:rsid w:val="00436BFB"/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BF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13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1356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1356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ED1356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  <w:style w:type="paragraph" w:styleId="ab">
    <w:name w:val="No Spacing"/>
    <w:link w:val="Char4"/>
    <w:uiPriority w:val="1"/>
    <w:qFormat/>
    <w:rsid w:val="00436BFB"/>
    <w:rPr>
      <w:kern w:val="0"/>
      <w:sz w:val="22"/>
    </w:rPr>
  </w:style>
  <w:style w:type="character" w:customStyle="1" w:styleId="Char4">
    <w:name w:val="无间隔 Char"/>
    <w:basedOn w:val="a0"/>
    <w:link w:val="ab"/>
    <w:uiPriority w:val="1"/>
    <w:rsid w:val="00436BFB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5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0115C533D14401898BE36DC65BB876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0B9103-3058-4B8A-9660-97CFBF506727}"/>
      </w:docPartPr>
      <w:docPartBody>
        <w:p w:rsidR="00B0558A" w:rsidRDefault="00367093" w:rsidP="00367093">
          <w:pPr>
            <w:pStyle w:val="50115C533D14401898BE36DC65BB8765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7093"/>
    <w:rsid w:val="00367093"/>
    <w:rsid w:val="00502FE1"/>
    <w:rsid w:val="007156F9"/>
    <w:rsid w:val="00B0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115C533D14401898BE36DC65BB8765">
    <w:name w:val="50115C533D14401898BE36DC65BB8765"/>
    <w:rsid w:val="00367093"/>
    <w:pPr>
      <w:widowControl w:val="0"/>
      <w:jc w:val="both"/>
    </w:pPr>
  </w:style>
  <w:style w:type="paragraph" w:customStyle="1" w:styleId="A8B5D829BF48401CA9AA67B39E3CF64D">
    <w:name w:val="A8B5D829BF48401CA9AA67B39E3CF64D"/>
    <w:rsid w:val="00367093"/>
    <w:pPr>
      <w:widowControl w:val="0"/>
      <w:jc w:val="both"/>
    </w:pPr>
  </w:style>
  <w:style w:type="paragraph" w:customStyle="1" w:styleId="914FD632363E4FCCBA30D6CC2F9DB8FF">
    <w:name w:val="914FD632363E4FCCBA30D6CC2F9DB8FF"/>
    <w:rsid w:val="00367093"/>
    <w:pPr>
      <w:widowControl w:val="0"/>
      <w:jc w:val="both"/>
    </w:pPr>
  </w:style>
  <w:style w:type="paragraph" w:customStyle="1" w:styleId="4BA9B6DCE58B40EDB9AD0217907E9F3B">
    <w:name w:val="4BA9B6DCE58B40EDB9AD0217907E9F3B"/>
    <w:rsid w:val="00367093"/>
    <w:pPr>
      <w:widowControl w:val="0"/>
      <w:jc w:val="both"/>
    </w:pPr>
  </w:style>
  <w:style w:type="paragraph" w:customStyle="1" w:styleId="28440F1DFF1B4761B3B8DFB5EB9063F1">
    <w:name w:val="28440F1DFF1B4761B3B8DFB5EB9063F1"/>
    <w:rsid w:val="00367093"/>
    <w:pPr>
      <w:widowControl w:val="0"/>
      <w:jc w:val="both"/>
    </w:pPr>
  </w:style>
  <w:style w:type="paragraph" w:customStyle="1" w:styleId="1F622CA4CCFD43129F0955C3B12F94FF">
    <w:name w:val="1F622CA4CCFD43129F0955C3B12F94FF"/>
    <w:rsid w:val="00367093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115C533D14401898BE36DC65BB8765">
    <w:name w:val="50115C533D14401898BE36DC65BB8765"/>
    <w:rsid w:val="00367093"/>
    <w:pPr>
      <w:widowControl w:val="0"/>
      <w:jc w:val="both"/>
    </w:pPr>
  </w:style>
  <w:style w:type="paragraph" w:customStyle="1" w:styleId="A8B5D829BF48401CA9AA67B39E3CF64D">
    <w:name w:val="A8B5D829BF48401CA9AA67B39E3CF64D"/>
    <w:rsid w:val="00367093"/>
    <w:pPr>
      <w:widowControl w:val="0"/>
      <w:jc w:val="both"/>
    </w:pPr>
  </w:style>
  <w:style w:type="paragraph" w:customStyle="1" w:styleId="914FD632363E4FCCBA30D6CC2F9DB8FF">
    <w:name w:val="914FD632363E4FCCBA30D6CC2F9DB8FF"/>
    <w:rsid w:val="00367093"/>
    <w:pPr>
      <w:widowControl w:val="0"/>
      <w:jc w:val="both"/>
    </w:pPr>
  </w:style>
  <w:style w:type="paragraph" w:customStyle="1" w:styleId="4BA9B6DCE58B40EDB9AD0217907E9F3B">
    <w:name w:val="4BA9B6DCE58B40EDB9AD0217907E9F3B"/>
    <w:rsid w:val="00367093"/>
    <w:pPr>
      <w:widowControl w:val="0"/>
      <w:jc w:val="both"/>
    </w:pPr>
  </w:style>
  <w:style w:type="paragraph" w:customStyle="1" w:styleId="28440F1DFF1B4761B3B8DFB5EB9063F1">
    <w:name w:val="28440F1DFF1B4761B3B8DFB5EB9063F1"/>
    <w:rsid w:val="00367093"/>
    <w:pPr>
      <w:widowControl w:val="0"/>
      <w:jc w:val="both"/>
    </w:pPr>
  </w:style>
  <w:style w:type="paragraph" w:customStyle="1" w:styleId="1F622CA4CCFD43129F0955C3B12F94FF">
    <w:name w:val="1F622CA4CCFD43129F0955C3B12F94FF"/>
    <w:rsid w:val="0036709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31EA03-5B73-498D-B146-6838CDAA9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8</Pages>
  <Words>223</Words>
  <Characters>1272</Characters>
  <Application>Microsoft Office Word</Application>
  <DocSecurity>0</DocSecurity>
  <Lines>10</Lines>
  <Paragraphs>2</Paragraphs>
  <ScaleCrop>false</ScaleCrop>
  <Company>bupt</Company>
  <LinksUpToDate>false</LinksUpToDate>
  <CharactersWithSpaces>1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eed游戏设计报告</dc:title>
  <dc:subject/>
  <dc:creator>Jiying Lu</dc:creator>
  <cp:keywords/>
  <dc:description/>
  <cp:lastModifiedBy>gaowei</cp:lastModifiedBy>
  <cp:revision>14</cp:revision>
  <dcterms:created xsi:type="dcterms:W3CDTF">2014-12-06T07:42:00Z</dcterms:created>
  <dcterms:modified xsi:type="dcterms:W3CDTF">2014-12-21T14:03:00Z</dcterms:modified>
</cp:coreProperties>
</file>